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303" r:id="rId12"/>
    <p:sldId id="298" r:id="rId13"/>
    <p:sldId id="310" r:id="rId14"/>
    <p:sldId id="299" r:id="rId15"/>
    <p:sldId id="311" r:id="rId16"/>
    <p:sldId id="300" r:id="rId17"/>
    <p:sldId id="301" r:id="rId18"/>
    <p:sldId id="304" r:id="rId19"/>
    <p:sldId id="312" r:id="rId20"/>
    <p:sldId id="302" r:id="rId21"/>
    <p:sldId id="313" r:id="rId22"/>
    <p:sldId id="284" r:id="rId23"/>
    <p:sldId id="305" r:id="rId24"/>
    <p:sldId id="306" r:id="rId25"/>
    <p:sldId id="307" r:id="rId26"/>
    <p:sldId id="308" r:id="rId27"/>
    <p:sldId id="309" r:id="rId28"/>
    <p:sldId id="26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01"/>
            <p14:sldId id="304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72" autoAdjust="0"/>
    <p:restoredTop sz="98427" autoAdjust="0"/>
  </p:normalViewPr>
  <p:slideViewPr>
    <p:cSldViewPr>
      <p:cViewPr varScale="1">
        <p:scale>
          <a:sx n="91" d="100"/>
          <a:sy n="91" d="100"/>
        </p:scale>
        <p:origin x="99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11/2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609079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4.png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9.png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0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锁存器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en-US" dirty="0"/>
              <a:t>锁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257334"/>
              </p:ext>
            </p:extLst>
          </p:nvPr>
        </p:nvGraphicFramePr>
        <p:xfrm>
          <a:off x="251520" y="227687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" name="Visio" r:id="rId3" imgW="1228725" imgH="857250" progId="Visio.Drawing.11">
                  <p:embed/>
                </p:oleObj>
              </mc:Choice>
              <mc:Fallback>
                <p:oleObj name="Visio" r:id="rId3" imgW="1228725" imgH="857250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7687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带有使能的RS触发器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4393469"/>
                  </p:ext>
                </p:extLst>
              </p:nvPr>
            </p:nvGraphicFramePr>
            <p:xfrm>
              <a:off x="4788025" y="1556792"/>
              <a:ext cx="4092968" cy="2306766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145624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9032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54639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×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i="0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带有使能的RS触发器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4393469"/>
                  </p:ext>
                </p:extLst>
              </p:nvPr>
            </p:nvGraphicFramePr>
            <p:xfrm>
              <a:off x="4788025" y="1556792"/>
              <a:ext cx="4092968" cy="2306766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1456244"/>
                    <a:gridCol w="1090326"/>
                    <a:gridCol w="1546398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12308" r="-141899" b="-5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×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110606" r="-141899" b="-4060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213846" r="-141899" b="-3123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i="0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362976"/>
              </p:ext>
            </p:extLst>
          </p:nvPr>
        </p:nvGraphicFramePr>
        <p:xfrm>
          <a:off x="4788024" y="4427314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" name="Visio" r:id="rId6" imgW="1135276" imgH="478878" progId="Visio.Drawing.11">
                  <p:embed/>
                </p:oleObj>
              </mc:Choice>
              <mc:Fallback>
                <p:oleObj name="Visio" r:id="rId6" imgW="1135276" imgH="478878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27314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8E8668C0-05D9-4969-9B5F-B0580B7CE66A}"/>
              </a:ext>
            </a:extLst>
          </p:cNvPr>
          <p:cNvSpPr txBox="1"/>
          <p:nvPr/>
        </p:nvSpPr>
        <p:spPr>
          <a:xfrm>
            <a:off x="611560" y="22580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4B4A062-AC61-4A96-95D5-5F054916D50C}"/>
              </a:ext>
            </a:extLst>
          </p:cNvPr>
          <p:cNvSpPr txBox="1"/>
          <p:nvPr/>
        </p:nvSpPr>
        <p:spPr>
          <a:xfrm>
            <a:off x="762403" y="486916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C6D9F94-B6E8-44EB-8BC0-1C360C5B188C}"/>
              </a:ext>
            </a:extLst>
          </p:cNvPr>
          <p:cNvSpPr txBox="1"/>
          <p:nvPr/>
        </p:nvSpPr>
        <p:spPr>
          <a:xfrm>
            <a:off x="762403" y="343854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04EBF42-CC79-4BDE-97ED-EE3D385391D9}"/>
              </a:ext>
            </a:extLst>
          </p:cNvPr>
          <p:cNvSpPr txBox="1"/>
          <p:nvPr/>
        </p:nvSpPr>
        <p:spPr>
          <a:xfrm>
            <a:off x="2411760" y="262736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69D5DF2-F960-4863-A2A6-ACB0439D3D01}"/>
              </a:ext>
            </a:extLst>
          </p:cNvPr>
          <p:cNvSpPr txBox="1"/>
          <p:nvPr/>
        </p:nvSpPr>
        <p:spPr>
          <a:xfrm>
            <a:off x="2411760" y="442731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845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/>
              <a:t>C=1;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	 </a:t>
            </a:r>
          </a:p>
          <a:p>
            <a:pPr marL="0" indent="0">
              <a:buNone/>
            </a:pPr>
            <a:r>
              <a:rPr lang="pt-BR" altLang="zh-CN" sz="2400" dirty="0"/>
              <a:t>C=0;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	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2708920"/>
            <a:ext cx="6372200" cy="16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26468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/>
              <a:t>基本</a:t>
            </a:r>
            <a:r>
              <a:rPr lang="en-US" altLang="zh-CN" sz="3500" dirty="0"/>
              <a:t>SR</a:t>
            </a:r>
            <a:r>
              <a:rPr lang="zh-CN" altLang="en-US" sz="3500" dirty="0"/>
              <a:t>锁存器缺点：存在不确定状态 </a:t>
            </a:r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27576"/>
              </p:ext>
            </p:extLst>
          </p:nvPr>
        </p:nvGraphicFramePr>
        <p:xfrm>
          <a:off x="260350" y="262317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8" name="Visio" r:id="rId3" imgW="1463750" imgH="893905" progId="">
                  <p:embed/>
                </p:oleObj>
              </mc:Choice>
              <mc:Fallback>
                <p:oleObj name="Visio" r:id="rId3" imgW="1463750" imgH="8939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62317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D锁存器真值表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245891"/>
                  </p:ext>
                </p:extLst>
              </p:nvPr>
            </p:nvGraphicFramePr>
            <p:xfrm>
              <a:off x="3502660" y="2800970"/>
              <a:ext cx="2225040" cy="153784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6464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5278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2583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D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D锁存器真值表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245891"/>
                  </p:ext>
                </p:extLst>
              </p:nvPr>
            </p:nvGraphicFramePr>
            <p:xfrm>
              <a:off x="3502660" y="2800970"/>
              <a:ext cx="2225040" cy="153784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646430"/>
                    <a:gridCol w="652780"/>
                    <a:gridCol w="925830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D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99074" t="-13846" r="-143519" b="-32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×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99074" t="-112121" r="-143519" b="-2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D锁存器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935634"/>
              </p:ext>
            </p:extLst>
          </p:nvPr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9" name="Visio" r:id="rId6" imgW="1135176" imgH="479028" progId="Visio.Drawing.11">
                  <p:embed/>
                </p:oleObj>
              </mc:Choice>
              <mc:Fallback>
                <p:oleObj name="Visio" r:id="rId6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03848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C</a:t>
            </a:r>
            <a:r>
              <a:rPr lang="pt-BR" altLang="zh-CN" sz="2400" dirty="0"/>
              <a:t>=1;</a:t>
            </a:r>
            <a:r>
              <a:rPr lang="en-US" altLang="zh-CN" sz="2400" dirty="0"/>
              <a:t>D</a:t>
            </a:r>
            <a:r>
              <a:rPr lang="pt-BR" altLang="zh-CN" sz="2400" dirty="0"/>
              <a:t>=1; #50;</a:t>
            </a:r>
          </a:p>
          <a:p>
            <a:pPr marL="0" indent="0">
              <a:buNone/>
            </a:pPr>
            <a:r>
              <a:rPr lang="pt-BR" altLang="zh-CN" sz="2400" dirty="0"/>
              <a:t>D=0; #50;</a:t>
            </a:r>
          </a:p>
          <a:p>
            <a:pPr marL="0" indent="0">
              <a:buNone/>
            </a:pPr>
            <a:r>
              <a:rPr lang="pt-BR" altLang="zh-CN" sz="2400" dirty="0"/>
              <a:t>C=0;D=1; #50;</a:t>
            </a:r>
          </a:p>
          <a:p>
            <a:pPr marL="0" indent="0">
              <a:buNone/>
            </a:pPr>
            <a:r>
              <a:rPr lang="pt-BR" altLang="zh-CN" sz="2400" dirty="0"/>
              <a:t>D=0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856" y="2276872"/>
            <a:ext cx="4352381" cy="14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9430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 该元件内部的状态值随时多次改变，而不是保持所需的原始状态值</a:t>
            </a:r>
          </a:p>
          <a:p>
            <a:r>
              <a:rPr lang="zh-CN" altLang="en-US" sz="2800" dirty="0"/>
              <a:t>解决方法：消除空翻现象，使每次触发仅使锁存器的内部状态仅改变一次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器</a:t>
            </a:r>
            <a:r>
              <a:rPr lang="zh-CN" altLang="en-US" sz="2800" dirty="0"/>
              <a:t>：在锁存器的基础上使每次触发仅使状态改变一次的锁存电路（双稳态）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506025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6100" y="3022823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038350" y="2489423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38350" y="3558843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05300" y="3183637"/>
            <a:ext cx="391160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60850" y="4024814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771900" y="1340768"/>
            <a:ext cx="4311650" cy="1145459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457200" y="4274468"/>
            <a:ext cx="2825750" cy="1341450"/>
          </a:xfrm>
          <a:prstGeom prst="wedgeRoundRectCallout">
            <a:avLst>
              <a:gd name="adj1" fmla="val 36990"/>
              <a:gd name="adj2" fmla="val -72771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4366" y="5801091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常见的触发器有：主从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SR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D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JK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T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</a:t>
            </a: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2708920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242320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3372232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3793605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214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器</a:t>
            </a:r>
          </a:p>
        </p:txBody>
      </p: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1822309" y="439151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>
              <a:spLocks/>
            </p:cNvSpPr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>
              <a:spLocks/>
            </p:cNvSpPr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>
              <a:spLocks/>
            </p:cNvSpPr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>
              <a:spLocks/>
            </p:cNvSpPr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>
              <a:spLocks/>
            </p:cNvSpPr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>
              <a:spLocks/>
            </p:cNvSpPr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>
              <a:spLocks/>
            </p:cNvSpPr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>
              <a:spLocks/>
            </p:cNvSpPr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>
              <a:spLocks/>
            </p:cNvSpPr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>
              <a:spLocks/>
            </p:cNvSpPr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>
              <a:spLocks/>
            </p:cNvSpPr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1" name="Freeform 62"/>
            <p:cNvSpPr>
              <a:spLocks/>
            </p:cNvSpPr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6" name="Freeform 67"/>
            <p:cNvSpPr>
              <a:spLocks/>
            </p:cNvSpPr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>
              <a:grpSpLocks/>
            </p:cNvGrpSpPr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itchFamily="2" charset="-122"/>
                  </a:rPr>
                  <a:t>Q</a:t>
                </a:r>
                <a:endParaRPr lang="en-US" altLang="zh-CN" sz="3200" b="0">
                  <a:ea typeface="宋体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个门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/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/>
              <a:t>时，第二个锁存器（从锁存器）改变输出</a:t>
            </a:r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</a:p>
          <a:p>
            <a:endParaRPr lang="zh-CN" altLang="en-US" sz="2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29309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26785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6" name="矩形 5"/>
          <p:cNvSpPr/>
          <p:nvPr/>
        </p:nvSpPr>
        <p:spPr>
          <a:xfrm>
            <a:off x="224284" y="1150070"/>
            <a:ext cx="4572000" cy="569386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1;S=0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1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0; #50;</a:t>
            </a:r>
          </a:p>
          <a:p>
            <a:r>
              <a:rPr lang="en-US" altLang="zh-CN" sz="2800" dirty="0"/>
              <a:t>	R=1;S=1; #50;	 </a:t>
            </a:r>
          </a:p>
          <a:p>
            <a:r>
              <a:rPr lang="en-US" altLang="zh-CN" sz="2800" dirty="0"/>
              <a:t>end</a:t>
            </a:r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#20;</a:t>
            </a:r>
          </a:p>
          <a:p>
            <a:r>
              <a:rPr lang="en-US" altLang="zh-CN" sz="2800" dirty="0"/>
              <a:t>	C=1;#20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2636912"/>
            <a:ext cx="5661282" cy="158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6013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62736"/>
              </p:ext>
            </p:extLst>
          </p:nvPr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2" name="Visio" r:id="rId3" imgW="1996055" imgH="1819380" progId="Visio.Drawing.11">
                  <p:embed/>
                </p:oleObj>
              </mc:Choice>
              <mc:Fallback>
                <p:oleObj name="Visio" r:id="rId3" imgW="1996055" imgH="181938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1871045"/>
              </p:ext>
            </p:extLst>
          </p:nvPr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3" name="Visio" r:id="rId5" imgW="1028034" imgH="1306094" progId="Visio.Drawing.11">
                  <p:embed/>
                </p:oleObj>
              </mc:Choice>
              <mc:Fallback>
                <p:oleObj name="Visio" r:id="rId5" imgW="1028034" imgH="1306094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26359"/>
              </p:ext>
            </p:extLst>
          </p:nvPr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异步控制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上升沿触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r>
                        <a:rPr lang="en-US" altLang="zh-CN" b="1" i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91085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48320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           S = 1;</a:t>
            </a:r>
          </a:p>
          <a:p>
            <a:r>
              <a:rPr lang="en-US" altLang="zh-CN" sz="2800" dirty="0"/>
              <a:t>           R = 1;</a:t>
            </a:r>
          </a:p>
          <a:p>
            <a:r>
              <a:rPr lang="en-US" altLang="zh-CN" sz="2800" dirty="0"/>
              <a:t>	D = 0; #150;</a:t>
            </a:r>
          </a:p>
          <a:p>
            <a:r>
              <a:rPr lang="en-US" altLang="zh-CN" sz="2800" dirty="0"/>
              <a:t>	D = 1; #150;	 </a:t>
            </a:r>
          </a:p>
          <a:p>
            <a:r>
              <a:rPr lang="en-US" altLang="zh-CN" sz="2800" dirty="0"/>
              <a:t>end</a:t>
            </a:r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 #50;</a:t>
            </a:r>
          </a:p>
          <a:p>
            <a:r>
              <a:rPr lang="en-US" altLang="zh-CN" sz="2800" dirty="0"/>
              <a:t>	C=1; #50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580112" y="4653136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还能试试</a:t>
            </a:r>
            <a:r>
              <a:rPr lang="en-US" altLang="zh-CN" dirty="0"/>
              <a:t>S=1,R=0</a:t>
            </a:r>
            <a:r>
              <a:rPr lang="zh-CN" altLang="en-US" dirty="0"/>
              <a:t>和</a:t>
            </a:r>
            <a:endParaRPr lang="en-US" altLang="zh-CN" dirty="0"/>
          </a:p>
          <a:p>
            <a:r>
              <a:rPr lang="en-US" altLang="zh-CN" dirty="0"/>
              <a:t>S=0,R=1</a:t>
            </a:r>
            <a:r>
              <a:rPr lang="zh-CN" altLang="en-US" dirty="0"/>
              <a:t>的情况</a:t>
            </a:r>
          </a:p>
        </p:txBody>
      </p:sp>
    </p:spTree>
    <p:extLst>
      <p:ext uri="{BB962C8B-B14F-4D97-AF65-F5344CB8AC3E}">
        <p14:creationId xmlns:p14="http://schemas.microsoft.com/office/powerpoint/2010/main" val="1475975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实验目的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设备与材料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任务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原理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工程</a:t>
            </a:r>
            <a:r>
              <a:rPr lang="en-US" altLang="zh-CN" dirty="0" err="1"/>
              <a:t>MyLATCHS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r>
              <a:rPr lang="en-US" altLang="zh-CN" dirty="0" err="1"/>
              <a:t>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28877897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C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生成自定义符号的</a:t>
            </a:r>
            <a:r>
              <a:rPr lang="en-US" altLang="zh-CN" dirty="0" err="1"/>
              <a:t>CSR_LATCH.sy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60880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9031049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MS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CSR_LATCH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（包含一次性采样）</a:t>
            </a:r>
          </a:p>
        </p:txBody>
      </p:sp>
    </p:spTree>
    <p:extLst>
      <p:ext uri="{BB962C8B-B14F-4D97-AF65-F5344CB8AC3E}">
        <p14:creationId xmlns:p14="http://schemas.microsoft.com/office/powerpoint/2010/main" val="10740152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en-US" dirty="0"/>
              <a:t>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NAND3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4359020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构成的条件和工作原理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的区别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触发器的基本功能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</a:t>
            </a:r>
            <a:r>
              <a:rPr lang="zh-CN" altLang="zh-CN" sz="2800" dirty="0"/>
              <a:t>存在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实验材料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</a:p>
          <a:p>
            <a:pPr lvl="1"/>
            <a:r>
              <a:rPr lang="zh-CN" altLang="en-US" dirty="0"/>
              <a:t>能长期保持给定的某个稳定状态</a:t>
            </a:r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/>
              <a:t>0</a:t>
            </a:r>
          </a:p>
          <a:p>
            <a:endParaRPr lang="en-US" altLang="zh-CN" dirty="0"/>
          </a:p>
          <a:p>
            <a:r>
              <a:rPr lang="zh-CN" altLang="en-US" dirty="0"/>
              <a:t>最基本的锁存器有：</a:t>
            </a:r>
            <a:r>
              <a:rPr lang="en-US" altLang="zh-CN" dirty="0"/>
              <a:t>SR</a:t>
            </a:r>
            <a:r>
              <a:rPr lang="zh-CN" altLang="en-US" dirty="0"/>
              <a:t>锁存器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</a:p>
          <a:p>
            <a:r>
              <a:rPr lang="zh-CN" altLang="en-US" dirty="0"/>
              <a:t>锁存器有两个稳定状态，又称双稳态电路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3" y="1315305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的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477608"/>
              </p:ext>
            </p:extLst>
          </p:nvPr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" name="Visio" r:id="rId4" imgW="1135176" imgH="479028" progId="Visio.Drawing.11">
                  <p:embed/>
                </p:oleObj>
              </mc:Choice>
              <mc:Fallback>
                <p:oleObj name="Visio" r:id="rId4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154709"/>
              </p:ext>
            </p:extLst>
          </p:nvPr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" name="Visio" r:id="rId6" imgW="1094439" imgH="712641" progId="Visio.Drawing.11">
                  <p:embed/>
                </p:oleObj>
              </mc:Choice>
              <mc:Fallback>
                <p:oleObj name="Visio" r:id="rId6" imgW="1094439" imgH="712641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或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0737179"/>
                  </p:ext>
                </p:extLst>
              </p:nvPr>
            </p:nvGraphicFramePr>
            <p:xfrm>
              <a:off x="4886251" y="3011770"/>
              <a:ext cx="3286149" cy="191059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5470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6408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36735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或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0737179"/>
                  </p:ext>
                </p:extLst>
              </p:nvPr>
            </p:nvGraphicFramePr>
            <p:xfrm>
              <a:off x="4886251" y="3011770"/>
              <a:ext cx="3286149" cy="191059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54709"/>
                    <a:gridCol w="964087"/>
                    <a:gridCol w="1367353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8"/>
                          <a:stretch>
                            <a:fillRect l="-100000" t="-13846" r="-144304" b="-4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8"/>
                          <a:stretch>
                            <a:fillRect l="-100000" t="-112121" r="-144304" b="-3075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4" name="文本框 3"/>
          <p:cNvSpPr txBox="1"/>
          <p:nvPr/>
        </p:nvSpPr>
        <p:spPr>
          <a:xfrm>
            <a:off x="2195736" y="6034644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或非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61043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498613"/>
              </p:ext>
            </p:extLst>
          </p:nvPr>
        </p:nvGraphicFramePr>
        <p:xfrm>
          <a:off x="4355976" y="4077072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4077072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377857"/>
              </p:ext>
            </p:extLst>
          </p:nvPr>
        </p:nvGraphicFramePr>
        <p:xfrm>
          <a:off x="467544" y="2420888"/>
          <a:ext cx="3647033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420888"/>
                        <a:ext cx="3647033" cy="237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与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6706917"/>
                  </p:ext>
                </p:extLst>
              </p:nvPr>
            </p:nvGraphicFramePr>
            <p:xfrm>
              <a:off x="4788024" y="1628800"/>
              <a:ext cx="3429025" cy="190868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9621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0600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2680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sz="1800" b="1" i="1" kern="1200" baseline="0" dirty="0">
                            <a:solidFill>
                              <a:schemeClr val="tx1"/>
                            </a:solidFill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  <a:cs typeface="+mn-cs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 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与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6706917"/>
                  </p:ext>
                </p:extLst>
              </p:nvPr>
            </p:nvGraphicFramePr>
            <p:xfrm>
              <a:off x="4788024" y="1628800"/>
              <a:ext cx="3429025" cy="190868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96218"/>
                    <a:gridCol w="1006004"/>
                    <a:gridCol w="1426803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3846" r="-144242" b="-4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396923" r="-144242" b="-3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文本框 2"/>
          <p:cNvSpPr txBox="1"/>
          <p:nvPr/>
        </p:nvSpPr>
        <p:spPr>
          <a:xfrm>
            <a:off x="2195736" y="5018075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与非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9577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36244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03</TotalTime>
  <Words>1122</Words>
  <Application>Microsoft Office PowerPoint</Application>
  <PresentationFormat>全屏显示(4:3)</PresentationFormat>
  <Paragraphs>280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3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ambria Math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触发器</vt:lpstr>
      <vt:lpstr>触发器</vt:lpstr>
      <vt:lpstr>SR主从触发器</vt:lpstr>
      <vt:lpstr>仿真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wujw</cp:lastModifiedBy>
  <cp:revision>273</cp:revision>
  <dcterms:created xsi:type="dcterms:W3CDTF">2011-08-03T07:44:17Z</dcterms:created>
  <dcterms:modified xsi:type="dcterms:W3CDTF">2021-11-28T13:19:08Z</dcterms:modified>
</cp:coreProperties>
</file>